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628F" w:rsidRDefault="003D66F1">
      <w:r>
        <w:t xml:space="preserve">DATABASE </w:t>
      </w:r>
    </w:p>
    <w:p w:rsidR="004A5F52" w:rsidRDefault="004A5F52" w:rsidP="004A5F52">
      <w:pPr>
        <w:pStyle w:val="ListParagraph"/>
        <w:numPr>
          <w:ilvl w:val="0"/>
          <w:numId w:val="1"/>
        </w:numPr>
      </w:pPr>
      <w:r>
        <w:t>Danh sách các lớp đối tượng</w:t>
      </w:r>
    </w:p>
    <w:tbl>
      <w:tblPr>
        <w:tblStyle w:val="TableGrid"/>
        <w:tblW w:w="9512" w:type="dxa"/>
        <w:tblLook w:val="04A0" w:firstRow="1" w:lastRow="0" w:firstColumn="1" w:lastColumn="0" w:noHBand="0" w:noVBand="1"/>
      </w:tblPr>
      <w:tblGrid>
        <w:gridCol w:w="805"/>
        <w:gridCol w:w="2700"/>
        <w:gridCol w:w="6007"/>
      </w:tblGrid>
      <w:tr w:rsidR="003D66F1" w:rsidTr="004A5F52">
        <w:trPr>
          <w:trHeight w:val="262"/>
        </w:trPr>
        <w:tc>
          <w:tcPr>
            <w:tcW w:w="805" w:type="dxa"/>
          </w:tcPr>
          <w:p w:rsidR="003D66F1" w:rsidRDefault="003D66F1">
            <w:r>
              <w:t>STT</w:t>
            </w:r>
          </w:p>
        </w:tc>
        <w:tc>
          <w:tcPr>
            <w:tcW w:w="2700" w:type="dxa"/>
          </w:tcPr>
          <w:p w:rsidR="003D66F1" w:rsidRDefault="003D66F1" w:rsidP="004A5F52">
            <w:pPr>
              <w:jc w:val="center"/>
            </w:pPr>
            <w:r>
              <w:t>Tên lớp</w:t>
            </w:r>
          </w:p>
        </w:tc>
        <w:tc>
          <w:tcPr>
            <w:tcW w:w="6007" w:type="dxa"/>
          </w:tcPr>
          <w:p w:rsidR="003D66F1" w:rsidRDefault="003D66F1" w:rsidP="004A5F52">
            <w:pPr>
              <w:jc w:val="center"/>
            </w:pPr>
            <w:r>
              <w:t>Mô tả</w:t>
            </w:r>
          </w:p>
        </w:tc>
      </w:tr>
      <w:tr w:rsidR="003D66F1" w:rsidTr="004A5F52">
        <w:trPr>
          <w:trHeight w:val="247"/>
        </w:trPr>
        <w:tc>
          <w:tcPr>
            <w:tcW w:w="805" w:type="dxa"/>
          </w:tcPr>
          <w:p w:rsidR="003D66F1" w:rsidRDefault="003D66F1">
            <w:r>
              <w:t>1</w:t>
            </w:r>
          </w:p>
        </w:tc>
        <w:tc>
          <w:tcPr>
            <w:tcW w:w="2700" w:type="dxa"/>
          </w:tcPr>
          <w:p w:rsidR="003D66F1" w:rsidRDefault="004A5F52">
            <w:r>
              <w:t>NguoiDung</w:t>
            </w:r>
          </w:p>
        </w:tc>
        <w:tc>
          <w:tcPr>
            <w:tcW w:w="6007" w:type="dxa"/>
          </w:tcPr>
          <w:p w:rsidR="003D66F1" w:rsidRDefault="004A5F52">
            <w:r>
              <w:t>Người dùng (khách hàng, admin)</w:t>
            </w:r>
          </w:p>
        </w:tc>
      </w:tr>
      <w:tr w:rsidR="003D66F1" w:rsidTr="004A5F52">
        <w:trPr>
          <w:trHeight w:val="262"/>
        </w:trPr>
        <w:tc>
          <w:tcPr>
            <w:tcW w:w="805" w:type="dxa"/>
          </w:tcPr>
          <w:p w:rsidR="003D66F1" w:rsidRDefault="004A5F52">
            <w:r>
              <w:t>2</w:t>
            </w:r>
          </w:p>
        </w:tc>
        <w:tc>
          <w:tcPr>
            <w:tcW w:w="2700" w:type="dxa"/>
          </w:tcPr>
          <w:p w:rsidR="003D66F1" w:rsidRDefault="00C51149">
            <w:r>
              <w:t>LoaiSa</w:t>
            </w:r>
            <w:r w:rsidR="004A5F52">
              <w:t>nPham</w:t>
            </w:r>
          </w:p>
        </w:tc>
        <w:tc>
          <w:tcPr>
            <w:tcW w:w="6007" w:type="dxa"/>
          </w:tcPr>
          <w:p w:rsidR="003D66F1" w:rsidRDefault="004A5F52">
            <w:r>
              <w:t>Danh mục sản phẩm</w:t>
            </w:r>
          </w:p>
        </w:tc>
      </w:tr>
      <w:tr w:rsidR="003D66F1" w:rsidTr="004A5F52">
        <w:trPr>
          <w:trHeight w:val="247"/>
        </w:trPr>
        <w:tc>
          <w:tcPr>
            <w:tcW w:w="805" w:type="dxa"/>
          </w:tcPr>
          <w:p w:rsidR="003D66F1" w:rsidRDefault="004A5F52">
            <w:r>
              <w:t>3</w:t>
            </w:r>
          </w:p>
        </w:tc>
        <w:tc>
          <w:tcPr>
            <w:tcW w:w="2700" w:type="dxa"/>
          </w:tcPr>
          <w:p w:rsidR="004A5F52" w:rsidRDefault="004A5F52">
            <w:r>
              <w:t>SanPham</w:t>
            </w:r>
          </w:p>
        </w:tc>
        <w:tc>
          <w:tcPr>
            <w:tcW w:w="6007" w:type="dxa"/>
          </w:tcPr>
          <w:p w:rsidR="003D66F1" w:rsidRDefault="004A5F52">
            <w:r>
              <w:t>Sản phẩm</w:t>
            </w:r>
          </w:p>
        </w:tc>
      </w:tr>
      <w:tr w:rsidR="004A5F52" w:rsidTr="004A5F52">
        <w:trPr>
          <w:trHeight w:val="262"/>
        </w:trPr>
        <w:tc>
          <w:tcPr>
            <w:tcW w:w="805" w:type="dxa"/>
          </w:tcPr>
          <w:p w:rsidR="004A5F52" w:rsidRDefault="004A5F52">
            <w:r>
              <w:t>4</w:t>
            </w:r>
          </w:p>
        </w:tc>
        <w:tc>
          <w:tcPr>
            <w:tcW w:w="2700" w:type="dxa"/>
          </w:tcPr>
          <w:p w:rsidR="004A5F52" w:rsidRDefault="004A5F52">
            <w:r>
              <w:t>BaiTin</w:t>
            </w:r>
          </w:p>
        </w:tc>
        <w:tc>
          <w:tcPr>
            <w:tcW w:w="6007" w:type="dxa"/>
          </w:tcPr>
          <w:p w:rsidR="004A5F52" w:rsidRDefault="004A5F52">
            <w:r>
              <w:t>Tin tức</w:t>
            </w:r>
          </w:p>
        </w:tc>
      </w:tr>
      <w:tr w:rsidR="004A5F52" w:rsidTr="004A5F52">
        <w:trPr>
          <w:trHeight w:val="247"/>
        </w:trPr>
        <w:tc>
          <w:tcPr>
            <w:tcW w:w="805" w:type="dxa"/>
          </w:tcPr>
          <w:p w:rsidR="004A5F52" w:rsidRDefault="004A5F52">
            <w:r>
              <w:t>5</w:t>
            </w:r>
          </w:p>
        </w:tc>
        <w:tc>
          <w:tcPr>
            <w:tcW w:w="2700" w:type="dxa"/>
          </w:tcPr>
          <w:p w:rsidR="004A5F52" w:rsidRDefault="004A5F52">
            <w:r>
              <w:t>ĐonHang</w:t>
            </w:r>
          </w:p>
        </w:tc>
        <w:tc>
          <w:tcPr>
            <w:tcW w:w="6007" w:type="dxa"/>
          </w:tcPr>
          <w:p w:rsidR="004A5F52" w:rsidRDefault="004A5F52">
            <w:r>
              <w:t>Đơn hàng</w:t>
            </w:r>
          </w:p>
        </w:tc>
      </w:tr>
      <w:tr w:rsidR="008B30B0" w:rsidTr="004A5F52">
        <w:trPr>
          <w:trHeight w:val="247"/>
        </w:trPr>
        <w:tc>
          <w:tcPr>
            <w:tcW w:w="805" w:type="dxa"/>
          </w:tcPr>
          <w:p w:rsidR="008B30B0" w:rsidRDefault="008B30B0">
            <w:r>
              <w:t>7</w:t>
            </w:r>
          </w:p>
        </w:tc>
        <w:tc>
          <w:tcPr>
            <w:tcW w:w="2700" w:type="dxa"/>
          </w:tcPr>
          <w:p w:rsidR="008B30B0" w:rsidRDefault="008B30B0">
            <w:r>
              <w:t>GioHang</w:t>
            </w:r>
          </w:p>
        </w:tc>
        <w:tc>
          <w:tcPr>
            <w:tcW w:w="6007" w:type="dxa"/>
          </w:tcPr>
          <w:p w:rsidR="008B30B0" w:rsidRDefault="008B30B0">
            <w:r>
              <w:t>Giỏ hàng</w:t>
            </w:r>
          </w:p>
        </w:tc>
      </w:tr>
    </w:tbl>
    <w:p w:rsidR="003D66F1" w:rsidRDefault="003D66F1"/>
    <w:p w:rsidR="004A5F52" w:rsidRDefault="004A5F52" w:rsidP="004A5F52">
      <w:pPr>
        <w:pStyle w:val="ListParagraph"/>
        <w:numPr>
          <w:ilvl w:val="0"/>
          <w:numId w:val="1"/>
        </w:numPr>
      </w:pPr>
      <w:r>
        <w:t>Chi tiết các lớp đối tượng</w:t>
      </w:r>
    </w:p>
    <w:p w:rsidR="004A5F52" w:rsidRDefault="004A5F52" w:rsidP="004A5F52">
      <w:pPr>
        <w:pStyle w:val="ListParagraph"/>
        <w:numPr>
          <w:ilvl w:val="0"/>
          <w:numId w:val="2"/>
        </w:numPr>
      </w:pPr>
      <w:r>
        <w:t>Sản phẩm</w:t>
      </w:r>
    </w:p>
    <w:p w:rsidR="00C51149" w:rsidRDefault="00C51149" w:rsidP="00C51149">
      <w:pPr>
        <w:pStyle w:val="ListParagraph"/>
        <w:numPr>
          <w:ilvl w:val="0"/>
          <w:numId w:val="3"/>
        </w:numPr>
      </w:pPr>
      <w:r>
        <w:t>Danh sách thuộc tính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15"/>
        <w:gridCol w:w="2563"/>
        <w:gridCol w:w="1610"/>
        <w:gridCol w:w="1947"/>
      </w:tblGrid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Tên thuộc tính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Mô tả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MaSP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Mã sản phẩm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TenSP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Tên sản phẩm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LoaiSP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Loại sản phẩm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Gia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Giá sản phẩm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NoiSanXuat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Nơi sản xuất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TheGan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Thẻ gắn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7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TrangThai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Trạng thái</w:t>
            </w:r>
          </w:p>
        </w:tc>
      </w:tr>
      <w:tr w:rsidR="00C51149" w:rsidTr="00BE3AC8">
        <w:tc>
          <w:tcPr>
            <w:tcW w:w="715" w:type="dxa"/>
          </w:tcPr>
          <w:p w:rsidR="00C51149" w:rsidRDefault="00C51149" w:rsidP="00C51149">
            <w:pPr>
              <w:pStyle w:val="ListParagraph"/>
              <w:ind w:left="0"/>
            </w:pPr>
            <w:r>
              <w:t>8</w:t>
            </w:r>
          </w:p>
        </w:tc>
        <w:tc>
          <w:tcPr>
            <w:tcW w:w="2563" w:type="dxa"/>
          </w:tcPr>
          <w:p w:rsidR="00C51149" w:rsidRDefault="00C51149" w:rsidP="00C51149">
            <w:pPr>
              <w:pStyle w:val="ListParagraph"/>
              <w:ind w:left="0"/>
            </w:pPr>
            <w:r>
              <w:t>AnhDaiDien</w:t>
            </w:r>
          </w:p>
        </w:tc>
        <w:tc>
          <w:tcPr>
            <w:tcW w:w="1610" w:type="dxa"/>
          </w:tcPr>
          <w:p w:rsidR="00C51149" w:rsidRDefault="00C51149" w:rsidP="00C51149">
            <w:pPr>
              <w:pStyle w:val="ListParagraph"/>
              <w:ind w:left="0"/>
            </w:pPr>
            <w:r>
              <w:t>Binary</w:t>
            </w:r>
          </w:p>
        </w:tc>
        <w:tc>
          <w:tcPr>
            <w:tcW w:w="1947" w:type="dxa"/>
          </w:tcPr>
          <w:p w:rsidR="00C51149" w:rsidRDefault="00C51149" w:rsidP="00C51149">
            <w:pPr>
              <w:pStyle w:val="ListParagraph"/>
              <w:ind w:left="0"/>
            </w:pPr>
            <w:r>
              <w:t>ảnh đại diện</w:t>
            </w:r>
          </w:p>
        </w:tc>
      </w:tr>
    </w:tbl>
    <w:p w:rsidR="00C51149" w:rsidRDefault="00C51149" w:rsidP="00C51149">
      <w:pPr>
        <w:pStyle w:val="ListParagraph"/>
        <w:ind w:left="1440"/>
      </w:pPr>
    </w:p>
    <w:p w:rsidR="00C51149" w:rsidRDefault="00C51149" w:rsidP="00C51149">
      <w:pPr>
        <w:pStyle w:val="ListParagraph"/>
        <w:numPr>
          <w:ilvl w:val="0"/>
          <w:numId w:val="3"/>
        </w:numPr>
      </w:pPr>
      <w:r>
        <w:t>Danh sách phương thức</w:t>
      </w:r>
    </w:p>
    <w:p w:rsidR="00C51149" w:rsidRDefault="00C51149" w:rsidP="00C51149">
      <w:pPr>
        <w:pStyle w:val="ListParagraph"/>
      </w:pP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805"/>
        <w:gridCol w:w="2430"/>
        <w:gridCol w:w="1530"/>
        <w:gridCol w:w="1800"/>
        <w:gridCol w:w="1345"/>
      </w:tblGrid>
      <w:tr w:rsidR="00BE3AC8" w:rsidTr="00BE3AC8">
        <w:tc>
          <w:tcPr>
            <w:tcW w:w="805" w:type="dxa"/>
          </w:tcPr>
          <w:p w:rsidR="00BE3AC8" w:rsidRDefault="00BE3AC8" w:rsidP="00C51149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430" w:type="dxa"/>
          </w:tcPr>
          <w:p w:rsidR="00BE3AC8" w:rsidRDefault="00BE3AC8" w:rsidP="00C51149">
            <w:pPr>
              <w:pStyle w:val="ListParagraph"/>
              <w:ind w:left="0"/>
            </w:pPr>
            <w:r>
              <w:t>Tên phương thức</w:t>
            </w:r>
          </w:p>
        </w:tc>
        <w:tc>
          <w:tcPr>
            <w:tcW w:w="1530" w:type="dxa"/>
          </w:tcPr>
          <w:p w:rsidR="00BE3AC8" w:rsidRDefault="00BE3AC8" w:rsidP="00C51149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800" w:type="dxa"/>
          </w:tcPr>
          <w:p w:rsidR="00BE3AC8" w:rsidRDefault="00BE3AC8" w:rsidP="00C51149">
            <w:pPr>
              <w:pStyle w:val="ListParagraph"/>
              <w:ind w:left="0"/>
            </w:pPr>
            <w:r>
              <w:t>Mức truy cập</w:t>
            </w:r>
          </w:p>
        </w:tc>
        <w:tc>
          <w:tcPr>
            <w:tcW w:w="1345" w:type="dxa"/>
          </w:tcPr>
          <w:p w:rsidR="00BE3AC8" w:rsidRDefault="00BE3AC8" w:rsidP="00C51149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BE3AC8">
        <w:tc>
          <w:tcPr>
            <w:tcW w:w="805" w:type="dxa"/>
          </w:tcPr>
          <w:p w:rsidR="00BE3AC8" w:rsidRDefault="00BE3AC8" w:rsidP="00C51149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430" w:type="dxa"/>
          </w:tcPr>
          <w:p w:rsidR="00BE3AC8" w:rsidRDefault="00BE3AC8" w:rsidP="00C51149">
            <w:pPr>
              <w:pStyle w:val="ListParagraph"/>
              <w:ind w:left="0"/>
            </w:pPr>
            <w:r>
              <w:t>Them()</w:t>
            </w:r>
          </w:p>
        </w:tc>
        <w:tc>
          <w:tcPr>
            <w:tcW w:w="1530" w:type="dxa"/>
          </w:tcPr>
          <w:p w:rsidR="00BE3AC8" w:rsidRDefault="00BE3AC8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C51149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C51149">
            <w:pPr>
              <w:pStyle w:val="ListParagraph"/>
              <w:ind w:left="0"/>
            </w:pPr>
            <w:r>
              <w:t>Thêm</w:t>
            </w:r>
          </w:p>
        </w:tc>
      </w:tr>
      <w:tr w:rsidR="00BE3AC8" w:rsidTr="00BE3AC8">
        <w:tc>
          <w:tcPr>
            <w:tcW w:w="805" w:type="dxa"/>
          </w:tcPr>
          <w:p w:rsidR="00BE3AC8" w:rsidRDefault="00BE3AC8" w:rsidP="00C51149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430" w:type="dxa"/>
          </w:tcPr>
          <w:p w:rsidR="00BE3AC8" w:rsidRDefault="00BE3AC8" w:rsidP="00C51149">
            <w:pPr>
              <w:pStyle w:val="ListParagraph"/>
              <w:ind w:left="0"/>
            </w:pPr>
            <w:r>
              <w:t>Sua()</w:t>
            </w:r>
          </w:p>
        </w:tc>
        <w:tc>
          <w:tcPr>
            <w:tcW w:w="1530" w:type="dxa"/>
          </w:tcPr>
          <w:p w:rsidR="00BE3AC8" w:rsidRDefault="00BE3AC8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C51149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C51149">
            <w:pPr>
              <w:pStyle w:val="ListParagraph"/>
              <w:ind w:left="0"/>
            </w:pPr>
            <w:r>
              <w:t>Sửa</w:t>
            </w:r>
          </w:p>
        </w:tc>
      </w:tr>
      <w:tr w:rsidR="00BE3AC8" w:rsidTr="00BE3AC8">
        <w:tc>
          <w:tcPr>
            <w:tcW w:w="805" w:type="dxa"/>
          </w:tcPr>
          <w:p w:rsidR="00BE3AC8" w:rsidRDefault="00BE3AC8" w:rsidP="00C51149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430" w:type="dxa"/>
          </w:tcPr>
          <w:p w:rsidR="00BE3AC8" w:rsidRDefault="00BE3AC8" w:rsidP="00C51149">
            <w:pPr>
              <w:pStyle w:val="ListParagraph"/>
              <w:ind w:left="0"/>
            </w:pPr>
            <w:r>
              <w:t>Xoa()</w:t>
            </w:r>
          </w:p>
        </w:tc>
        <w:tc>
          <w:tcPr>
            <w:tcW w:w="1530" w:type="dxa"/>
          </w:tcPr>
          <w:p w:rsidR="00BE3AC8" w:rsidRDefault="00BE3AC8" w:rsidP="00C51149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C51149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C51149">
            <w:pPr>
              <w:pStyle w:val="ListParagraph"/>
              <w:ind w:left="0"/>
            </w:pPr>
            <w:r>
              <w:t>Xóa</w:t>
            </w:r>
          </w:p>
        </w:tc>
      </w:tr>
    </w:tbl>
    <w:p w:rsidR="00BE3AC8" w:rsidRDefault="00BE3AC8" w:rsidP="00BE3AC8">
      <w:pPr>
        <w:pStyle w:val="ListParagraph"/>
        <w:ind w:left="1080"/>
      </w:pPr>
    </w:p>
    <w:p w:rsidR="004A5F52" w:rsidRDefault="004A5F52" w:rsidP="004A5F52">
      <w:pPr>
        <w:pStyle w:val="ListParagraph"/>
        <w:numPr>
          <w:ilvl w:val="0"/>
          <w:numId w:val="2"/>
        </w:numPr>
      </w:pPr>
      <w:r>
        <w:t>Người dùng</w:t>
      </w:r>
    </w:p>
    <w:p w:rsidR="00C51149" w:rsidRDefault="00BE3AC8" w:rsidP="00BE3AC8">
      <w:pPr>
        <w:pStyle w:val="ListParagraph"/>
        <w:numPr>
          <w:ilvl w:val="0"/>
          <w:numId w:val="3"/>
        </w:numPr>
      </w:pPr>
      <w:r>
        <w:t>Danh sách thuộc tính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15"/>
        <w:gridCol w:w="2563"/>
        <w:gridCol w:w="1610"/>
        <w:gridCol w:w="1947"/>
      </w:tblGrid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thuộc tính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1610" w:type="dxa"/>
          </w:tcPr>
          <w:p w:rsidR="00BE3AC8" w:rsidRDefault="001D0662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ID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TenND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người dùng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AnhDaiDien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Binary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Ảnh đại diện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Email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Email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DiaChi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Địa chỉ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SoDT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Số điện thoại</w:t>
            </w:r>
          </w:p>
        </w:tc>
      </w:tr>
    </w:tbl>
    <w:p w:rsidR="00BE3AC8" w:rsidRDefault="00BE3AC8" w:rsidP="00BE3AC8">
      <w:pPr>
        <w:pStyle w:val="ListParagraph"/>
        <w:ind w:left="1440"/>
      </w:pPr>
    </w:p>
    <w:p w:rsidR="00BE3AC8" w:rsidRDefault="00BE3AC8" w:rsidP="00BE3AC8">
      <w:pPr>
        <w:pStyle w:val="ListParagraph"/>
        <w:numPr>
          <w:ilvl w:val="0"/>
          <w:numId w:val="3"/>
        </w:numPr>
      </w:pPr>
      <w:r>
        <w:t>Danh sách phương thức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805"/>
        <w:gridCol w:w="2430"/>
        <w:gridCol w:w="1530"/>
        <w:gridCol w:w="1800"/>
        <w:gridCol w:w="1345"/>
      </w:tblGrid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phương thức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Mức truy cập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Them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Thêm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ua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Sửa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lastRenderedPageBreak/>
              <w:t>3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Xoa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Xóa</w:t>
            </w:r>
          </w:p>
        </w:tc>
      </w:tr>
    </w:tbl>
    <w:p w:rsidR="00C51149" w:rsidRDefault="00C51149" w:rsidP="00C51149">
      <w:pPr>
        <w:pStyle w:val="ListParagraph"/>
        <w:ind w:left="1080"/>
      </w:pPr>
    </w:p>
    <w:p w:rsidR="004A5F52" w:rsidRDefault="00C51149" w:rsidP="004A5F52">
      <w:pPr>
        <w:pStyle w:val="ListParagraph"/>
        <w:numPr>
          <w:ilvl w:val="0"/>
          <w:numId w:val="2"/>
        </w:numPr>
      </w:pPr>
      <w:r>
        <w:t>Loại sản phẩm</w:t>
      </w:r>
    </w:p>
    <w:p w:rsidR="00BE3AC8" w:rsidRDefault="00BE3AC8" w:rsidP="00BE3AC8">
      <w:pPr>
        <w:pStyle w:val="ListParagraph"/>
        <w:numPr>
          <w:ilvl w:val="0"/>
          <w:numId w:val="3"/>
        </w:numPr>
      </w:pPr>
      <w:r>
        <w:t>Danh sách thuộc tính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15"/>
        <w:gridCol w:w="2563"/>
        <w:gridCol w:w="1610"/>
        <w:gridCol w:w="1947"/>
      </w:tblGrid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thuộc tính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1610" w:type="dxa"/>
          </w:tcPr>
          <w:p w:rsidR="00BE3AC8" w:rsidRDefault="001D0662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ID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563" w:type="dxa"/>
          </w:tcPr>
          <w:p w:rsidR="00BE3AC8" w:rsidRDefault="00BE3AC8" w:rsidP="00BE3AC8">
            <w:pPr>
              <w:pStyle w:val="ListParagraph"/>
              <w:ind w:left="0"/>
            </w:pPr>
            <w:r>
              <w:t>Ten</w:t>
            </w:r>
            <w:r>
              <w:t>LSP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BE3AC8" w:rsidP="00BE3AC8">
            <w:pPr>
              <w:pStyle w:val="ListParagraph"/>
              <w:ind w:left="0"/>
            </w:pPr>
            <w:r>
              <w:t xml:space="preserve">Tên </w:t>
            </w:r>
            <w:r>
              <w:t>loại sản phẩm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LoaiSPCha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Loại sản phẩm cha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DuongDan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Đường dẫn</w:t>
            </w:r>
          </w:p>
        </w:tc>
      </w:tr>
    </w:tbl>
    <w:p w:rsidR="00BE3AC8" w:rsidRDefault="00BE3AC8" w:rsidP="00BE3AC8">
      <w:pPr>
        <w:pStyle w:val="ListParagraph"/>
        <w:ind w:left="1440"/>
      </w:pPr>
    </w:p>
    <w:p w:rsidR="00BE3AC8" w:rsidRDefault="00BE3AC8" w:rsidP="00BE3AC8">
      <w:pPr>
        <w:pStyle w:val="ListParagraph"/>
        <w:numPr>
          <w:ilvl w:val="0"/>
          <w:numId w:val="3"/>
        </w:numPr>
      </w:pPr>
      <w:r>
        <w:t>Danh sách phương thức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805"/>
        <w:gridCol w:w="2430"/>
        <w:gridCol w:w="1530"/>
        <w:gridCol w:w="1800"/>
        <w:gridCol w:w="1345"/>
      </w:tblGrid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phương thức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Mức truy cập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Them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Thêm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ua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Sửa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Xoa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Xóa</w:t>
            </w:r>
          </w:p>
        </w:tc>
      </w:tr>
    </w:tbl>
    <w:p w:rsidR="00C51149" w:rsidRDefault="00C51149" w:rsidP="00C51149">
      <w:pPr>
        <w:pStyle w:val="ListParagraph"/>
        <w:ind w:left="1080"/>
      </w:pPr>
    </w:p>
    <w:p w:rsidR="00BE3AC8" w:rsidRDefault="00BE3AC8" w:rsidP="00C51149">
      <w:pPr>
        <w:pStyle w:val="ListParagraph"/>
        <w:ind w:left="1080"/>
      </w:pPr>
    </w:p>
    <w:p w:rsidR="004A5F52" w:rsidRDefault="004A5F52" w:rsidP="004A5F52">
      <w:pPr>
        <w:pStyle w:val="ListParagraph"/>
        <w:numPr>
          <w:ilvl w:val="0"/>
          <w:numId w:val="2"/>
        </w:numPr>
      </w:pPr>
      <w:r>
        <w:t>Bài tin</w:t>
      </w:r>
    </w:p>
    <w:p w:rsidR="00C51149" w:rsidRDefault="00C51149" w:rsidP="00C51149">
      <w:pPr>
        <w:pStyle w:val="ListParagraph"/>
      </w:pPr>
    </w:p>
    <w:p w:rsidR="00BE3AC8" w:rsidRDefault="00BE3AC8" w:rsidP="00BE3AC8">
      <w:pPr>
        <w:pStyle w:val="ListParagraph"/>
        <w:numPr>
          <w:ilvl w:val="0"/>
          <w:numId w:val="3"/>
        </w:numPr>
      </w:pPr>
      <w:r>
        <w:t>Danh sách thuộc tính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15"/>
        <w:gridCol w:w="2563"/>
        <w:gridCol w:w="1610"/>
        <w:gridCol w:w="1947"/>
      </w:tblGrid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thuộc tính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947" w:type="dxa"/>
          </w:tcPr>
          <w:p w:rsidR="00BE3AC8" w:rsidRDefault="00BE3AC8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563" w:type="dxa"/>
          </w:tcPr>
          <w:p w:rsidR="00BE3AC8" w:rsidRDefault="00BE3AC8" w:rsidP="00D47CCC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1610" w:type="dxa"/>
          </w:tcPr>
          <w:p w:rsidR="00BE3AC8" w:rsidRDefault="001D0662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BE3AC8" w:rsidRDefault="008B30B0" w:rsidP="00D47CCC">
            <w:pPr>
              <w:pStyle w:val="ListParagraph"/>
              <w:ind w:left="0"/>
            </w:pPr>
            <w:r>
              <w:t>ID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563" w:type="dxa"/>
          </w:tcPr>
          <w:p w:rsidR="00BE3AC8" w:rsidRDefault="00BE3AC8" w:rsidP="00BE3AC8">
            <w:pPr>
              <w:pStyle w:val="ListParagraph"/>
              <w:ind w:left="0"/>
            </w:pPr>
            <w:r>
              <w:t>T</w:t>
            </w:r>
            <w:r>
              <w:t>ieuDe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Tiêu đề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563" w:type="dxa"/>
          </w:tcPr>
          <w:p w:rsidR="00BE3AC8" w:rsidRDefault="00BE3AC8" w:rsidP="008B30B0">
            <w:pPr>
              <w:pStyle w:val="ListParagraph"/>
              <w:ind w:left="0"/>
            </w:pPr>
            <w:r>
              <w:t>Anh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Binary</w:t>
            </w:r>
          </w:p>
        </w:tc>
        <w:tc>
          <w:tcPr>
            <w:tcW w:w="1947" w:type="dxa"/>
          </w:tcPr>
          <w:p w:rsidR="00BE3AC8" w:rsidRDefault="008B30B0" w:rsidP="00D47CCC">
            <w:pPr>
              <w:pStyle w:val="ListParagraph"/>
              <w:ind w:left="0"/>
            </w:pPr>
            <w:r>
              <w:t>ảnh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2563" w:type="dxa"/>
          </w:tcPr>
          <w:p w:rsidR="00BE3AC8" w:rsidRDefault="008B30B0" w:rsidP="00D47CCC">
            <w:pPr>
              <w:pStyle w:val="ListParagraph"/>
              <w:ind w:left="0"/>
            </w:pPr>
            <w:r>
              <w:t>TrichDan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8B30B0" w:rsidP="00D47CCC">
            <w:pPr>
              <w:pStyle w:val="ListParagraph"/>
              <w:ind w:left="0"/>
            </w:pPr>
            <w:r>
              <w:t>Trích dẫn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2563" w:type="dxa"/>
          </w:tcPr>
          <w:p w:rsidR="00BE3AC8" w:rsidRDefault="008B30B0" w:rsidP="00D47CCC">
            <w:pPr>
              <w:pStyle w:val="ListParagraph"/>
              <w:ind w:left="0"/>
            </w:pPr>
            <w:r>
              <w:t>NguoiDang</w:t>
            </w:r>
          </w:p>
        </w:tc>
        <w:tc>
          <w:tcPr>
            <w:tcW w:w="161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8B30B0" w:rsidP="00D47CCC">
            <w:pPr>
              <w:pStyle w:val="ListParagraph"/>
              <w:ind w:left="0"/>
            </w:pPr>
            <w:r>
              <w:t>Người đăng</w:t>
            </w:r>
          </w:p>
        </w:tc>
      </w:tr>
      <w:tr w:rsidR="00BE3AC8" w:rsidTr="00D47CCC">
        <w:tc>
          <w:tcPr>
            <w:tcW w:w="715" w:type="dxa"/>
          </w:tcPr>
          <w:p w:rsidR="00BE3AC8" w:rsidRDefault="00BE3AC8" w:rsidP="00D47CCC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2563" w:type="dxa"/>
          </w:tcPr>
          <w:p w:rsidR="00BE3AC8" w:rsidRDefault="008B30B0" w:rsidP="00D47CCC">
            <w:pPr>
              <w:pStyle w:val="ListParagraph"/>
              <w:ind w:left="0"/>
            </w:pPr>
            <w:r>
              <w:t>TheGan</w:t>
            </w:r>
          </w:p>
        </w:tc>
        <w:tc>
          <w:tcPr>
            <w:tcW w:w="1610" w:type="dxa"/>
          </w:tcPr>
          <w:p w:rsidR="00BE3AC8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BE3AC8" w:rsidRDefault="008B30B0" w:rsidP="00D47CCC">
            <w:pPr>
              <w:pStyle w:val="ListParagraph"/>
              <w:ind w:left="0"/>
            </w:pPr>
            <w:r>
              <w:t>Thẻ gắn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7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TrangThai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Trạng thái</w:t>
            </w:r>
          </w:p>
        </w:tc>
      </w:tr>
    </w:tbl>
    <w:p w:rsidR="00BE3AC8" w:rsidRDefault="00BE3AC8" w:rsidP="00BE3AC8">
      <w:pPr>
        <w:pStyle w:val="ListParagraph"/>
        <w:ind w:left="1440"/>
      </w:pPr>
    </w:p>
    <w:p w:rsidR="00BE3AC8" w:rsidRDefault="00BE3AC8" w:rsidP="00BE3AC8">
      <w:pPr>
        <w:pStyle w:val="ListParagraph"/>
        <w:numPr>
          <w:ilvl w:val="0"/>
          <w:numId w:val="3"/>
        </w:numPr>
      </w:pPr>
      <w:r>
        <w:t>Danh sách phương thức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805"/>
        <w:gridCol w:w="2430"/>
        <w:gridCol w:w="1530"/>
        <w:gridCol w:w="1800"/>
        <w:gridCol w:w="1345"/>
      </w:tblGrid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Tên phương thức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Mức truy cập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Them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Thêm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ua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Sửa</w:t>
            </w:r>
          </w:p>
        </w:tc>
      </w:tr>
      <w:tr w:rsidR="00BE3AC8" w:rsidTr="00D47CCC">
        <w:tc>
          <w:tcPr>
            <w:tcW w:w="805" w:type="dxa"/>
          </w:tcPr>
          <w:p w:rsidR="00BE3AC8" w:rsidRDefault="00BE3AC8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430" w:type="dxa"/>
          </w:tcPr>
          <w:p w:rsidR="00BE3AC8" w:rsidRDefault="00BE3AC8" w:rsidP="00D47CCC">
            <w:pPr>
              <w:pStyle w:val="ListParagraph"/>
              <w:ind w:left="0"/>
            </w:pPr>
            <w:r>
              <w:t>Xoa()</w:t>
            </w:r>
          </w:p>
        </w:tc>
        <w:tc>
          <w:tcPr>
            <w:tcW w:w="1530" w:type="dxa"/>
          </w:tcPr>
          <w:p w:rsidR="00BE3AC8" w:rsidRDefault="00BE3AC8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BE3AC8" w:rsidRDefault="00BE3AC8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BE3AC8" w:rsidRDefault="00BE3AC8" w:rsidP="00D47CCC">
            <w:pPr>
              <w:pStyle w:val="ListParagraph"/>
              <w:ind w:left="0"/>
            </w:pPr>
            <w:r>
              <w:t>Xóa</w:t>
            </w:r>
          </w:p>
        </w:tc>
      </w:tr>
    </w:tbl>
    <w:p w:rsidR="00C51149" w:rsidRDefault="00C51149" w:rsidP="00C51149">
      <w:pPr>
        <w:pStyle w:val="ListParagraph"/>
        <w:ind w:left="1080"/>
      </w:pPr>
    </w:p>
    <w:p w:rsidR="008B30B0" w:rsidRDefault="004A5F52" w:rsidP="008B30B0">
      <w:pPr>
        <w:pStyle w:val="ListParagraph"/>
        <w:numPr>
          <w:ilvl w:val="0"/>
          <w:numId w:val="2"/>
        </w:numPr>
      </w:pPr>
      <w:r>
        <w:t>Đơn hàng</w:t>
      </w:r>
    </w:p>
    <w:p w:rsidR="008B30B0" w:rsidRDefault="008B30B0" w:rsidP="008B30B0">
      <w:pPr>
        <w:pStyle w:val="ListParagraph"/>
        <w:numPr>
          <w:ilvl w:val="0"/>
          <w:numId w:val="3"/>
        </w:numPr>
      </w:pPr>
      <w:r>
        <w:t>Danh sách thuộc tính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15"/>
        <w:gridCol w:w="2563"/>
        <w:gridCol w:w="1610"/>
        <w:gridCol w:w="1947"/>
      </w:tblGrid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Tên thuộc tính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1610" w:type="dxa"/>
          </w:tcPr>
          <w:p w:rsidR="008B30B0" w:rsidRDefault="001D0662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ID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TenND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Tên người dùng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MaSP</w:t>
            </w:r>
          </w:p>
        </w:tc>
        <w:tc>
          <w:tcPr>
            <w:tcW w:w="1610" w:type="dxa"/>
          </w:tcPr>
          <w:p w:rsidR="008B30B0" w:rsidRDefault="001D0662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1D0662" w:rsidP="00D47CCC">
            <w:pPr>
              <w:pStyle w:val="ListParagraph"/>
              <w:ind w:left="0"/>
            </w:pPr>
            <w:r>
              <w:t>Mã sản phẩm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2563" w:type="dxa"/>
          </w:tcPr>
          <w:p w:rsidR="008B30B0" w:rsidRDefault="001D0662" w:rsidP="00D47CCC">
            <w:pPr>
              <w:pStyle w:val="ListParagraph"/>
              <w:ind w:left="0"/>
            </w:pPr>
            <w:r>
              <w:t>Gia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1D0662" w:rsidP="00D47CCC">
            <w:pPr>
              <w:pStyle w:val="ListParagraph"/>
              <w:ind w:left="0"/>
            </w:pPr>
            <w:r>
              <w:t>Giá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2563" w:type="dxa"/>
          </w:tcPr>
          <w:p w:rsidR="008B30B0" w:rsidRDefault="001D0662" w:rsidP="00D47CCC">
            <w:pPr>
              <w:pStyle w:val="ListParagraph"/>
              <w:ind w:left="0"/>
            </w:pPr>
            <w:r>
              <w:t>TrangThai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1D0662" w:rsidP="00D47CCC">
            <w:pPr>
              <w:pStyle w:val="ListParagraph"/>
              <w:ind w:left="0"/>
            </w:pPr>
            <w:r>
              <w:t>Trang thái</w:t>
            </w:r>
          </w:p>
        </w:tc>
      </w:tr>
    </w:tbl>
    <w:p w:rsidR="008B30B0" w:rsidRDefault="008B30B0" w:rsidP="008B30B0">
      <w:pPr>
        <w:pStyle w:val="ListParagraph"/>
        <w:ind w:left="1440"/>
      </w:pPr>
    </w:p>
    <w:p w:rsidR="008B30B0" w:rsidRDefault="008B30B0" w:rsidP="008B30B0">
      <w:pPr>
        <w:pStyle w:val="ListParagraph"/>
        <w:numPr>
          <w:ilvl w:val="0"/>
          <w:numId w:val="3"/>
        </w:numPr>
      </w:pPr>
      <w:r>
        <w:t>Danh sách phương thức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805"/>
        <w:gridCol w:w="2430"/>
        <w:gridCol w:w="1530"/>
        <w:gridCol w:w="1800"/>
        <w:gridCol w:w="1345"/>
      </w:tblGrid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lastRenderedPageBreak/>
              <w:t>STT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Tên phương thức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Mức truy cập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Them()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Thêm</w:t>
            </w:r>
          </w:p>
        </w:tc>
      </w:tr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ua()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Sửa</w:t>
            </w:r>
          </w:p>
        </w:tc>
      </w:tr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Xoa()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Xóa</w:t>
            </w:r>
          </w:p>
        </w:tc>
      </w:tr>
    </w:tbl>
    <w:p w:rsidR="008B30B0" w:rsidRDefault="008B30B0" w:rsidP="008B30B0">
      <w:pPr>
        <w:pStyle w:val="ListParagraph"/>
        <w:ind w:left="1080"/>
      </w:pPr>
    </w:p>
    <w:p w:rsidR="008B30B0" w:rsidRDefault="008B30B0" w:rsidP="008B30B0">
      <w:pPr>
        <w:pStyle w:val="ListParagraph"/>
        <w:numPr>
          <w:ilvl w:val="0"/>
          <w:numId w:val="2"/>
        </w:numPr>
      </w:pPr>
      <w:r>
        <w:t>Giỏ hàng</w:t>
      </w:r>
    </w:p>
    <w:p w:rsidR="008B30B0" w:rsidRDefault="008B30B0" w:rsidP="008B30B0">
      <w:pPr>
        <w:pStyle w:val="ListParagraph"/>
        <w:numPr>
          <w:ilvl w:val="0"/>
          <w:numId w:val="3"/>
        </w:numPr>
      </w:pPr>
      <w:r>
        <w:t>Danh sách thuộc tính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15"/>
        <w:gridCol w:w="2563"/>
        <w:gridCol w:w="1610"/>
        <w:gridCol w:w="1947"/>
      </w:tblGrid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Tên thuộc tính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MaSP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Mã sản phẩm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TenSP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Tên sản phẩm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Gia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Giá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SoLuong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Number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Số lượng</w:t>
            </w:r>
          </w:p>
        </w:tc>
      </w:tr>
      <w:tr w:rsidR="008B30B0" w:rsidTr="00D47CCC">
        <w:tc>
          <w:tcPr>
            <w:tcW w:w="715" w:type="dxa"/>
          </w:tcPr>
          <w:p w:rsidR="008B30B0" w:rsidRDefault="008B30B0" w:rsidP="00D47CCC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2563" w:type="dxa"/>
          </w:tcPr>
          <w:p w:rsidR="008B30B0" w:rsidRDefault="008B30B0" w:rsidP="00D47CCC">
            <w:pPr>
              <w:pStyle w:val="ListParagraph"/>
              <w:ind w:left="0"/>
            </w:pPr>
            <w:r>
              <w:t>TongTien</w:t>
            </w:r>
          </w:p>
        </w:tc>
        <w:tc>
          <w:tcPr>
            <w:tcW w:w="1610" w:type="dxa"/>
          </w:tcPr>
          <w:p w:rsidR="008B30B0" w:rsidRDefault="008B30B0" w:rsidP="00D47CCC">
            <w:pPr>
              <w:pStyle w:val="ListParagraph"/>
              <w:ind w:left="0"/>
            </w:pPr>
            <w:r>
              <w:t>Float</w:t>
            </w:r>
          </w:p>
        </w:tc>
        <w:tc>
          <w:tcPr>
            <w:tcW w:w="1947" w:type="dxa"/>
          </w:tcPr>
          <w:p w:rsidR="008B30B0" w:rsidRDefault="008B30B0" w:rsidP="00D47CCC">
            <w:pPr>
              <w:pStyle w:val="ListParagraph"/>
              <w:ind w:left="0"/>
            </w:pPr>
            <w:r>
              <w:t>Tổng tiền</w:t>
            </w:r>
          </w:p>
        </w:tc>
      </w:tr>
    </w:tbl>
    <w:p w:rsidR="008B30B0" w:rsidRDefault="008B30B0" w:rsidP="008B30B0">
      <w:pPr>
        <w:pStyle w:val="ListParagraph"/>
        <w:ind w:left="1440"/>
      </w:pPr>
    </w:p>
    <w:p w:rsidR="008B30B0" w:rsidRDefault="008B30B0" w:rsidP="008B30B0">
      <w:pPr>
        <w:pStyle w:val="ListParagraph"/>
        <w:numPr>
          <w:ilvl w:val="0"/>
          <w:numId w:val="3"/>
        </w:numPr>
      </w:pPr>
      <w:r>
        <w:t>Danh sách phương thức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805"/>
        <w:gridCol w:w="2430"/>
        <w:gridCol w:w="1530"/>
        <w:gridCol w:w="1800"/>
        <w:gridCol w:w="1345"/>
      </w:tblGrid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STT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Tên phương thức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Kiểu dữ liệu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Mức truy cập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Mô tả</w:t>
            </w:r>
          </w:p>
        </w:tc>
      </w:tr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Them()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Thêm</w:t>
            </w:r>
          </w:p>
        </w:tc>
      </w:tr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ua()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Sửa</w:t>
            </w:r>
          </w:p>
        </w:tc>
      </w:tr>
      <w:tr w:rsidR="008B30B0" w:rsidTr="00D47CCC">
        <w:tc>
          <w:tcPr>
            <w:tcW w:w="805" w:type="dxa"/>
          </w:tcPr>
          <w:p w:rsidR="008B30B0" w:rsidRDefault="008B30B0" w:rsidP="00D47CCC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2430" w:type="dxa"/>
          </w:tcPr>
          <w:p w:rsidR="008B30B0" w:rsidRDefault="008B30B0" w:rsidP="00D47CCC">
            <w:pPr>
              <w:pStyle w:val="ListParagraph"/>
              <w:ind w:left="0"/>
            </w:pPr>
            <w:r>
              <w:t>Xoa()</w:t>
            </w:r>
          </w:p>
        </w:tc>
        <w:tc>
          <w:tcPr>
            <w:tcW w:w="1530" w:type="dxa"/>
          </w:tcPr>
          <w:p w:rsidR="008B30B0" w:rsidRDefault="008B30B0" w:rsidP="00D47CCC">
            <w:pPr>
              <w:pStyle w:val="ListParagraph"/>
              <w:ind w:left="0"/>
            </w:pPr>
            <w:r>
              <w:t>string</w:t>
            </w:r>
          </w:p>
        </w:tc>
        <w:tc>
          <w:tcPr>
            <w:tcW w:w="1800" w:type="dxa"/>
          </w:tcPr>
          <w:p w:rsidR="008B30B0" w:rsidRDefault="008B30B0" w:rsidP="00D47CCC">
            <w:pPr>
              <w:pStyle w:val="ListParagraph"/>
              <w:ind w:left="0"/>
            </w:pPr>
            <w:r>
              <w:t>public</w:t>
            </w:r>
          </w:p>
        </w:tc>
        <w:tc>
          <w:tcPr>
            <w:tcW w:w="1345" w:type="dxa"/>
          </w:tcPr>
          <w:p w:rsidR="008B30B0" w:rsidRDefault="008B30B0" w:rsidP="00D47CCC">
            <w:pPr>
              <w:pStyle w:val="ListParagraph"/>
              <w:ind w:left="0"/>
            </w:pPr>
            <w:r>
              <w:t>Xóa</w:t>
            </w:r>
          </w:p>
        </w:tc>
      </w:tr>
    </w:tbl>
    <w:p w:rsidR="008B30B0" w:rsidRDefault="008B30B0" w:rsidP="008B30B0">
      <w:pPr>
        <w:pStyle w:val="ListParagraph"/>
        <w:ind w:left="1080"/>
      </w:pPr>
    </w:p>
    <w:p w:rsidR="001D0662" w:rsidRDefault="001D0662" w:rsidP="008B30B0">
      <w:pPr>
        <w:pStyle w:val="ListParagraph"/>
        <w:ind w:left="1080"/>
      </w:pPr>
      <w:r>
        <w:t>Mô hình hóa các lớp đối tượng:</w:t>
      </w:r>
    </w:p>
    <w:p w:rsidR="001D0662" w:rsidRDefault="001D0662" w:rsidP="008B30B0">
      <w:pPr>
        <w:pStyle w:val="ListParagraph"/>
        <w:ind w:left="1080"/>
      </w:pPr>
    </w:p>
    <w:p w:rsidR="001D0662" w:rsidRDefault="00672A3F" w:rsidP="008B30B0">
      <w:pPr>
        <w:pStyle w:val="ListParagraph"/>
        <w:ind w:left="1080"/>
      </w:pPr>
      <w:r>
        <w:object w:dxaOrig="13771" w:dyaOrig="9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285.75pt" o:ole="">
            <v:imagedata r:id="rId5" o:title=""/>
          </v:shape>
          <o:OLEObject Type="Embed" ProgID="Visio.Drawing.15" ShapeID="_x0000_i1025" DrawAspect="Content" ObjectID="_1585953990" r:id="rId6"/>
        </w:object>
      </w:r>
      <w:bookmarkStart w:id="0" w:name="_GoBack"/>
      <w:bookmarkEnd w:id="0"/>
    </w:p>
    <w:sectPr w:rsidR="001D06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EE54B6"/>
    <w:multiLevelType w:val="hybridMultilevel"/>
    <w:tmpl w:val="4732AA6E"/>
    <w:lvl w:ilvl="0" w:tplc="0732694E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66AD4757"/>
    <w:multiLevelType w:val="hybridMultilevel"/>
    <w:tmpl w:val="23B8D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8AA1C26"/>
    <w:multiLevelType w:val="hybridMultilevel"/>
    <w:tmpl w:val="97587D82"/>
    <w:lvl w:ilvl="0" w:tplc="652A61F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6F1"/>
    <w:rsid w:val="001D0662"/>
    <w:rsid w:val="003D66F1"/>
    <w:rsid w:val="004A5F52"/>
    <w:rsid w:val="00672A3F"/>
    <w:rsid w:val="006B628F"/>
    <w:rsid w:val="008B30B0"/>
    <w:rsid w:val="00970ED4"/>
    <w:rsid w:val="00BE3AC8"/>
    <w:rsid w:val="00C51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C8A4CB-4F19-41BA-B8E2-3C5336C19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D66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A5F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3</Pages>
  <Words>390</Words>
  <Characters>222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8-04-22T17:49:00Z</dcterms:created>
  <dcterms:modified xsi:type="dcterms:W3CDTF">2018-04-22T19:00:00Z</dcterms:modified>
</cp:coreProperties>
</file>